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6277F" w:rsidRPr="00C3711C" w:rsidRDefault="00C3711C" w:rsidP="00C3711C">
      <w:r>
        <w:object w:dxaOrig="7608" w:dyaOrig="5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5pt;height:254.5pt" o:ole="">
            <v:imagedata r:id="rId4" o:title=""/>
          </v:shape>
          <o:OLEObject Type="Embed" ProgID="Visio.Drawing.15" ShapeID="_x0000_i1025" DrawAspect="Content" ObjectID="_1604407025" r:id="rId5"/>
        </w:object>
      </w:r>
      <w:bookmarkStart w:id="0" w:name="_GoBack"/>
      <w:bookmarkEnd w:id="0"/>
    </w:p>
    <w:sectPr w:rsidR="0096277F" w:rsidRPr="00C3711C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A0002AEF" w:usb1="4000207B" w:usb2="00000000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5530"/>
    <w:rsid w:val="0040064E"/>
    <w:rsid w:val="00944673"/>
    <w:rsid w:val="00A45530"/>
    <w:rsid w:val="00B05FE1"/>
    <w:rsid w:val="00BA3D72"/>
    <w:rsid w:val="00C3711C"/>
    <w:rsid w:val="00F64C31"/>
    <w:rsid w:val="00FE73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DF0351E-7D17-4051-8A72-DF707B532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e070</dc:creator>
  <cp:keywords/>
  <dc:description/>
  <cp:lastModifiedBy>ge070</cp:lastModifiedBy>
  <cp:revision>1</cp:revision>
  <dcterms:created xsi:type="dcterms:W3CDTF">2018-11-22T10:40:00Z</dcterms:created>
  <dcterms:modified xsi:type="dcterms:W3CDTF">2018-11-22T14:51:00Z</dcterms:modified>
</cp:coreProperties>
</file>